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C7284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  <w:r w:rsidR="002A14FF">
              <w:rPr>
                <w:rFonts w:ascii="Times New Roman" w:hAnsi="Times New Roman" w:cs="Times New Roman"/>
                <w:sz w:val="24"/>
                <w:szCs w:val="24"/>
              </w:rPr>
              <w:t xml:space="preserve"> (Uzman Yardımcısı)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D6098" w:rsidRPr="001B5DDD" w:rsidRDefault="00DD6098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kan, Fakülte Sorumlusu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C7284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hAnsi="Times New Roman" w:cs="Times New Roman"/>
                <w:sz w:val="24"/>
                <w:szCs w:val="24"/>
              </w:rPr>
              <w:t>Dekanın uygun gördüğü personel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D6098" w:rsidP="00DC7284">
            <w:pPr>
              <w:pStyle w:val="NormalWeb"/>
            </w:pPr>
            <w:r w:rsidRPr="00DD6098">
              <w:t>Bağlı bulunduğu Fakülte’nin idari ve akademik iş akışının sorunsuz yürütülmesini sağla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DD6098" w:rsidRPr="00DD6098" w:rsidRDefault="00DD6098" w:rsidP="00DD6098">
            <w:pPr>
              <w:pStyle w:val="AralkYok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Bağlı bulunduğu fakülte/yüksekokulda görev yapan akademisyenlerden gelen tüm dilekçeleri kayıt altına almak, süreci takip etmek, dosyalamak ve arşivleme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Bağlı bulunduğu fakülte/yüksekokulda görev yapan akademisyenlere gelen resmi yazıları iletme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Bağlı bulunduğu Fakülte/Yüksekokul için Fakülte/Yüksekokul Yönetim Kurulu, Fakülte/Yüksekokul Kurulu, Fakülte/Yüksekokul Disiplin Kurulu gündemlerini hazırlamak, kararları yazmak, gerekli imzaları almak, ilgili deftere işleme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Doktor Öğretim Üyesi, Öğretim Görevlisi ve Araştırma Görevlisi atama sürecini yürütme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İletişim Ofisi’nden gelen katalog yazılarının onayı için ilgili Dekan/Müdür ve Bölüm Başkanları’na dağıtmak, onlardan gelen düzeltmeleri yaparak teslim etme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 xml:space="preserve">Ders saat ücretli akademisyenlerin günlük imza listelerinin takibini yapmak, aylık </w:t>
            </w:r>
            <w:proofErr w:type="gramStart"/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konsolide</w:t>
            </w:r>
            <w:proofErr w:type="gramEnd"/>
            <w:r w:rsidRPr="00DD6098">
              <w:rPr>
                <w:rFonts w:ascii="Times New Roman" w:hAnsi="Times New Roman" w:cs="Times New Roman"/>
                <w:sz w:val="24"/>
                <w:szCs w:val="24"/>
              </w:rPr>
              <w:t xml:space="preserve"> tablolarını oluşturmak Rektörlüğe üst yazı ile teslim etmek, dosyalama ve arşivleme işlemlerini yapma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Disiplin soruşturma sürecini takip etmek ve gerekli tüm yazışmaları yapma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Kurum dışından gelen yazılı taleplerin ilgili Dekan/Müdür ve Bölüm Başkanı ile değerlendirerek zamanında cevaplanmasının sağlama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Ders yüklerini bölüm bazında ve akademisyen bazında bir tabloda kayıt altına alma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Akademik dönem başlarında danışmanlık listelerini oluşturma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önem başlarında kurum içi ders talebi listesini hazırlama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Üniversitenin tercih ve tanıtım dönemlerinde görev yapacak akademisyenlerle ilgili liste oluşturma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Güzel Sanatlar Fakültesi’nde özel yetenek sınavı sürecini takip etmek ve gerekli tüm yazışmaları yapma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Çalışmalarını bilgi güvenliği hedeflerine, politikalarına ve bilgi güvenliği yönetim sistemi dokümanlarına uygun olarak yürütme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Kendi birimi ile ilgili bilgi güvenliği hedeflerinin takibini yapmak ve hedeflere ulaşılmasını sağlamak,</w:t>
            </w:r>
          </w:p>
          <w:p w:rsidR="00DD6098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Sistemler veya hizmetlerde gözlenen veya şüphelenilen herhangi bir bilgi güvenliği açıklığına dikkat etmek ve raporlamak,</w:t>
            </w:r>
          </w:p>
          <w:p w:rsidR="001B5DDD" w:rsidRPr="00DD6098" w:rsidRDefault="00DD6098" w:rsidP="00DD6098">
            <w:pPr>
              <w:pStyle w:val="ListeParagraf"/>
              <w:numPr>
                <w:ilvl w:val="0"/>
                <w:numId w:val="4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D6098">
              <w:rPr>
                <w:rFonts w:ascii="Times New Roman" w:hAnsi="Times New Roman" w:cs="Times New Roman"/>
                <w:sz w:val="24"/>
                <w:szCs w:val="24"/>
              </w:rPr>
              <w:t>Fakülte Sekreteri’nin verdiği diğer işleri yapmak.</w:t>
            </w: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Üniversitelerin en az ön lisans, tercihen lisans düzeyindeki ilgili bölümlerinden mezun olmak,</w:t>
            </w:r>
          </w:p>
          <w:p w:rsidR="001B5DDD" w:rsidRP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Yükseköğretim kurumlarında veya benzer idari yapılarda idari görevlerde deneyim sahibi olmak.</w:t>
            </w: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Yazılı ve sözlü iletişim becerisine sahip olmak,</w:t>
            </w:r>
          </w:p>
          <w:p w:rsid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İdari süreç ve mevzuatlara hâkimiyet,</w:t>
            </w:r>
          </w:p>
          <w:p w:rsid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Planlama, organizasyon ve koordinasyon becerisi,</w:t>
            </w:r>
          </w:p>
          <w:p w:rsid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 xml:space="preserve">Zaman yönetimi ve </w:t>
            </w:r>
            <w:proofErr w:type="spellStart"/>
            <w:r>
              <w:t>önceliklendirme</w:t>
            </w:r>
            <w:proofErr w:type="spellEnd"/>
            <w:r>
              <w:t xml:space="preserve"> yetkinliği,</w:t>
            </w:r>
          </w:p>
          <w:p w:rsid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Detaylara dikkat edebilme ve düzenli çalışma alışkanlığı,</w:t>
            </w:r>
          </w:p>
          <w:p w:rsid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Takım çalışmasına yatkınlık,</w:t>
            </w:r>
          </w:p>
          <w:p w:rsid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Raporlama ve dokümantasyon becerisi,</w:t>
            </w:r>
          </w:p>
          <w:p w:rsidR="001B5DDD" w:rsidRP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Gizlilik ve kurumsal etik bilinci.</w:t>
            </w: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2920" w:rsidRDefault="00142920" w:rsidP="00610BF7">
      <w:pPr>
        <w:spacing w:after="0" w:line="240" w:lineRule="auto"/>
      </w:pPr>
      <w:r>
        <w:separator/>
      </w:r>
    </w:p>
  </w:endnote>
  <w:endnote w:type="continuationSeparator" w:id="0">
    <w:p w:rsidR="00142920" w:rsidRDefault="0014292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61CB" w:rsidRDefault="004A61C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A61CB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A61CB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61CB" w:rsidRDefault="004A61C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2920" w:rsidRDefault="00142920" w:rsidP="00610BF7">
      <w:pPr>
        <w:spacing w:after="0" w:line="240" w:lineRule="auto"/>
      </w:pPr>
      <w:r>
        <w:separator/>
      </w:r>
    </w:p>
  </w:footnote>
  <w:footnote w:type="continuationSeparator" w:id="0">
    <w:p w:rsidR="00142920" w:rsidRDefault="0014292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61CB" w:rsidRDefault="004A61C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2658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DD609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TIP</w:t>
          </w:r>
          <w:proofErr w:type="gramEnd"/>
          <w:r w:rsidR="00DD609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4A61CB" w:rsidRPr="004A61C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A61C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4A61CB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61CB" w:rsidRDefault="004A61C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34F0C38"/>
    <w:multiLevelType w:val="hybridMultilevel"/>
    <w:tmpl w:val="D5F6F6B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D608C1"/>
    <w:multiLevelType w:val="hybridMultilevel"/>
    <w:tmpl w:val="F6B0445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17038C"/>
    <w:multiLevelType w:val="hybridMultilevel"/>
    <w:tmpl w:val="A860F6B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17605C"/>
    <w:multiLevelType w:val="hybridMultilevel"/>
    <w:tmpl w:val="784433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8AC05A1C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C01C1D"/>
    <w:multiLevelType w:val="hybridMultilevel"/>
    <w:tmpl w:val="92880EDE"/>
    <w:lvl w:ilvl="0" w:tplc="84EAA70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3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F03A36"/>
    <w:multiLevelType w:val="hybridMultilevel"/>
    <w:tmpl w:val="F6827A9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0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1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1C7E1A"/>
    <w:multiLevelType w:val="hybridMultilevel"/>
    <w:tmpl w:val="DD5A44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1064B7"/>
    <w:multiLevelType w:val="hybridMultilevel"/>
    <w:tmpl w:val="03C614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7204F6"/>
    <w:multiLevelType w:val="hybridMultilevel"/>
    <w:tmpl w:val="DF045A78"/>
    <w:lvl w:ilvl="0" w:tplc="84EAA70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6257736"/>
    <w:multiLevelType w:val="hybridMultilevel"/>
    <w:tmpl w:val="0524918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141FF9"/>
    <w:multiLevelType w:val="hybridMultilevel"/>
    <w:tmpl w:val="AF9A181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9342AFA"/>
    <w:multiLevelType w:val="hybridMultilevel"/>
    <w:tmpl w:val="DE80761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6"/>
  </w:num>
  <w:num w:numId="3">
    <w:abstractNumId w:val="1"/>
  </w:num>
  <w:num w:numId="4">
    <w:abstractNumId w:val="39"/>
  </w:num>
  <w:num w:numId="5">
    <w:abstractNumId w:val="9"/>
  </w:num>
  <w:num w:numId="6">
    <w:abstractNumId w:val="21"/>
  </w:num>
  <w:num w:numId="7">
    <w:abstractNumId w:val="11"/>
  </w:num>
  <w:num w:numId="8">
    <w:abstractNumId w:val="23"/>
  </w:num>
  <w:num w:numId="9">
    <w:abstractNumId w:val="19"/>
  </w:num>
  <w:num w:numId="10">
    <w:abstractNumId w:val="16"/>
  </w:num>
  <w:num w:numId="11">
    <w:abstractNumId w:val="38"/>
  </w:num>
  <w:num w:numId="12">
    <w:abstractNumId w:val="10"/>
  </w:num>
  <w:num w:numId="13">
    <w:abstractNumId w:val="20"/>
  </w:num>
  <w:num w:numId="14">
    <w:abstractNumId w:val="12"/>
  </w:num>
  <w:num w:numId="15">
    <w:abstractNumId w:val="27"/>
  </w:num>
  <w:num w:numId="16">
    <w:abstractNumId w:val="18"/>
  </w:num>
  <w:num w:numId="17">
    <w:abstractNumId w:val="7"/>
  </w:num>
  <w:num w:numId="18">
    <w:abstractNumId w:val="29"/>
  </w:num>
  <w:num w:numId="19">
    <w:abstractNumId w:val="0"/>
  </w:num>
  <w:num w:numId="20">
    <w:abstractNumId w:val="37"/>
  </w:num>
  <w:num w:numId="21">
    <w:abstractNumId w:val="14"/>
  </w:num>
  <w:num w:numId="22">
    <w:abstractNumId w:val="34"/>
  </w:num>
  <w:num w:numId="23">
    <w:abstractNumId w:val="22"/>
  </w:num>
  <w:num w:numId="24">
    <w:abstractNumId w:val="36"/>
  </w:num>
  <w:num w:numId="25">
    <w:abstractNumId w:val="31"/>
  </w:num>
  <w:num w:numId="26">
    <w:abstractNumId w:val="17"/>
  </w:num>
  <w:num w:numId="27">
    <w:abstractNumId w:val="25"/>
  </w:num>
  <w:num w:numId="28">
    <w:abstractNumId w:val="13"/>
  </w:num>
  <w:num w:numId="29">
    <w:abstractNumId w:val="3"/>
  </w:num>
  <w:num w:numId="30">
    <w:abstractNumId w:val="35"/>
  </w:num>
  <w:num w:numId="31">
    <w:abstractNumId w:val="33"/>
  </w:num>
  <w:num w:numId="32">
    <w:abstractNumId w:val="15"/>
  </w:num>
  <w:num w:numId="33">
    <w:abstractNumId w:val="26"/>
  </w:num>
  <w:num w:numId="34">
    <w:abstractNumId w:val="5"/>
  </w:num>
  <w:num w:numId="35">
    <w:abstractNumId w:val="2"/>
  </w:num>
  <w:num w:numId="36">
    <w:abstractNumId w:val="32"/>
  </w:num>
  <w:num w:numId="37">
    <w:abstractNumId w:val="24"/>
  </w:num>
  <w:num w:numId="38">
    <w:abstractNumId w:val="30"/>
  </w:num>
  <w:num w:numId="39">
    <w:abstractNumId w:val="4"/>
  </w:num>
  <w:num w:numId="4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2920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14FF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A61CB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3D98"/>
    <w:rsid w:val="006527D6"/>
    <w:rsid w:val="006668F6"/>
    <w:rsid w:val="00680E34"/>
    <w:rsid w:val="006B0F4B"/>
    <w:rsid w:val="006B5038"/>
    <w:rsid w:val="006C439E"/>
    <w:rsid w:val="006C75D4"/>
    <w:rsid w:val="00704261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13779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57C4C"/>
    <w:rsid w:val="00D67999"/>
    <w:rsid w:val="00D86D96"/>
    <w:rsid w:val="00D97102"/>
    <w:rsid w:val="00D973C8"/>
    <w:rsid w:val="00DC132E"/>
    <w:rsid w:val="00DC7284"/>
    <w:rsid w:val="00DD6098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676EE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6925B3-80B2-42C8-A0B3-FC5C712811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471</Words>
  <Characters>2690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5-04-16T12:14:00Z</cp:lastPrinted>
  <dcterms:created xsi:type="dcterms:W3CDTF">2026-01-06T11:10:00Z</dcterms:created>
  <dcterms:modified xsi:type="dcterms:W3CDTF">2026-01-19T12:45:00Z</dcterms:modified>
</cp:coreProperties>
</file>